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E28AF50" w14:textId="6955657C" w:rsidR="00047D06" w:rsidRDefault="003F483B">
      <w:r w:rsidRPr="003F483B">
        <w:rPr>
          <w:noProof/>
        </w:rPr>
        <w:drawing>
          <wp:inline distT="0" distB="0" distL="0" distR="0" wp14:anchorId="0C23486D" wp14:editId="74F2A8F9">
            <wp:extent cx="5731510" cy="1943735"/>
            <wp:effectExtent l="0" t="0" r="2540" b="0"/>
            <wp:docPr id="45527252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5272521" name="Picture 1" descr="A screenshot of a computer&#10;&#10;Description automatically generated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43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9BCA2" w14:textId="77777777" w:rsidR="00D93300" w:rsidRDefault="00D93300">
      <w:pPr>
        <w:rPr>
          <w:noProof/>
        </w:rPr>
      </w:pPr>
    </w:p>
    <w:p w14:paraId="27E15A28" w14:textId="1E5E88FB" w:rsidR="003F483B" w:rsidRDefault="003F483B">
      <w:r w:rsidRPr="003F483B">
        <w:rPr>
          <w:noProof/>
        </w:rPr>
        <w:drawing>
          <wp:inline distT="0" distB="0" distL="0" distR="0" wp14:anchorId="7E5ABFD0" wp14:editId="3EB09445">
            <wp:extent cx="5731510" cy="2103120"/>
            <wp:effectExtent l="0" t="0" r="0" b="0"/>
            <wp:docPr id="110641745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6417455" name="Picture 1" descr="A screenshot of a computer&#10;&#10;Description automatically generated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F54F4" w14:textId="71A68951" w:rsidR="00D93300" w:rsidRDefault="00E437FE">
      <w:r w:rsidRPr="00E437FE">
        <w:rPr>
          <w:noProof/>
        </w:rPr>
        <w:drawing>
          <wp:inline distT="0" distB="0" distL="0" distR="0" wp14:anchorId="333933C7" wp14:editId="32DA4F57">
            <wp:extent cx="5731510" cy="3170555"/>
            <wp:effectExtent l="0" t="0" r="2540" b="0"/>
            <wp:docPr id="82513333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5133332" name="Picture 1" descr="A screenshot of a computer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7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07847" w14:textId="77777777" w:rsidR="00D93300" w:rsidRDefault="00D93300" w:rsidP="00D93300">
      <w:pPr>
        <w:pStyle w:val="Heading2"/>
      </w:pPr>
      <w:bookmarkStart w:id="0" w:name="_Toc121844222"/>
      <w:r>
        <w:lastRenderedPageBreak/>
        <w:t>Tinkamumo naudoti aktų-pažymų duomenys (4.3.10.)</w:t>
      </w:r>
      <w:bookmarkEnd w:id="0"/>
    </w:p>
    <w:p w14:paraId="097325D2" w14:textId="77777777" w:rsidR="00D93300" w:rsidRDefault="00D93300" w:rsidP="00D93300">
      <w:r>
        <w:object w:dxaOrig="11570" w:dyaOrig="11502" w14:anchorId="4AFC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475.5pt" o:ole="">
            <v:imagedata r:id="rId7" o:title=""/>
          </v:shape>
          <o:OLEObject Type="Embed" ProgID="Visio.Drawing.6" ShapeID="_x0000_i1025" DrawAspect="Content" ObjectID="_1798543650" r:id="rId8"/>
        </w:object>
      </w:r>
    </w:p>
    <w:p w14:paraId="36613A09" w14:textId="2C31FFAC" w:rsidR="00D93300" w:rsidRDefault="00A73F4D">
      <w:r>
        <w:object w:dxaOrig="9881" w:dyaOrig="15362" w14:anchorId="64159CEC">
          <v:shape id="_x0000_i1026" type="#_x0000_t75" style="width:468pt;height:727.5pt" o:ole="">
            <v:imagedata r:id="rId9" o:title=""/>
          </v:shape>
          <o:OLEObject Type="Embed" ProgID="Visio.Drawing.6" ShapeID="_x0000_i1026" DrawAspect="Content" ObjectID="_1798543651" r:id="rId10"/>
        </w:object>
      </w:r>
    </w:p>
    <w:p w14:paraId="3DFAC196" w14:textId="77777777" w:rsidR="00E437FE" w:rsidRDefault="00E437FE" w:rsidP="00E437FE">
      <w:pPr>
        <w:pStyle w:val="Heading2"/>
        <w:rPr>
          <w:lang w:val="en-US"/>
        </w:rPr>
      </w:pPr>
      <w:bookmarkStart w:id="1" w:name="_Toc118979054"/>
      <w:bookmarkStart w:id="2" w:name="_Toc121844244"/>
      <w:r>
        <w:rPr>
          <w:lang w:val="en-US"/>
        </w:rPr>
        <w:lastRenderedPageBreak/>
        <w:t>Tinkamumo naudoti aktų-pažymų duomenys (4.3.10.)</w:t>
      </w:r>
      <w:bookmarkEnd w:id="1"/>
      <w:bookmarkEnd w:id="2"/>
    </w:p>
    <w:p w14:paraId="57E17ED1" w14:textId="3B6E21E0" w:rsidR="00E437FE" w:rsidRDefault="00E437FE" w:rsidP="00E437FE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168CFBF" wp14:editId="0D3B6A6A">
            <wp:extent cx="5731510" cy="4499610"/>
            <wp:effectExtent l="0" t="0" r="0" b="0"/>
            <wp:docPr id="34072478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49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CB0447" w14:textId="77777777" w:rsidR="00E437FE" w:rsidRDefault="00E437FE" w:rsidP="00E437FE">
      <w:pPr>
        <w:pStyle w:val="Boldspecif"/>
      </w:pPr>
      <w:bookmarkStart w:id="3" w:name="_Toc118979055"/>
      <w:r>
        <w:t>Esybės</w:t>
      </w:r>
      <w:bookmarkEnd w:id="3"/>
    </w:p>
    <w:p w14:paraId="076FBDEF" w14:textId="77777777" w:rsidR="00E437FE" w:rsidRDefault="00E437FE" w:rsidP="00E437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1"/>
        <w:gridCol w:w="2393"/>
        <w:gridCol w:w="3112"/>
      </w:tblGrid>
      <w:tr w:rsidR="00E437FE" w14:paraId="33E63380" w14:textId="77777777" w:rsidTr="0058574A">
        <w:tc>
          <w:tcPr>
            <w:tcW w:w="3763" w:type="dxa"/>
          </w:tcPr>
          <w:p w14:paraId="64D63EC2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SYBĖS PAVADINIMAS</w:t>
            </w:r>
          </w:p>
        </w:tc>
        <w:tc>
          <w:tcPr>
            <w:tcW w:w="2644" w:type="dxa"/>
          </w:tcPr>
          <w:p w14:paraId="0A328204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PRAŠYMAS</w:t>
            </w:r>
          </w:p>
        </w:tc>
        <w:tc>
          <w:tcPr>
            <w:tcW w:w="3447" w:type="dxa"/>
          </w:tcPr>
          <w:p w14:paraId="4EB2940A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TALESNIS APRAŠYMAS SPECIFIKACIJOS PUNKTE</w:t>
            </w:r>
          </w:p>
        </w:tc>
      </w:tr>
      <w:tr w:rsidR="00E437FE" w14:paraId="7565641D" w14:textId="77777777" w:rsidTr="0058574A">
        <w:tc>
          <w:tcPr>
            <w:tcW w:w="3763" w:type="dxa"/>
          </w:tcPr>
          <w:p w14:paraId="2152969C" w14:textId="77777777" w:rsidR="00E437FE" w:rsidRDefault="00E437FE" w:rsidP="0058574A">
            <w:r>
              <w:t>TINK_NAUDOTI_AKT_PAZ</w:t>
            </w:r>
          </w:p>
        </w:tc>
        <w:tc>
          <w:tcPr>
            <w:tcW w:w="2644" w:type="dxa"/>
          </w:tcPr>
          <w:p w14:paraId="7868A1BB" w14:textId="77777777" w:rsidR="00E437FE" w:rsidRDefault="00E437FE" w:rsidP="0058574A">
            <w:r>
              <w:t>Tinkamumo naudoti aktų-pažymų duomenys</w:t>
            </w:r>
          </w:p>
        </w:tc>
        <w:tc>
          <w:tcPr>
            <w:tcW w:w="3447" w:type="dxa"/>
          </w:tcPr>
          <w:p w14:paraId="61117293" w14:textId="77777777" w:rsidR="00E437FE" w:rsidRDefault="00E437FE" w:rsidP="0058574A">
            <w:r>
              <w:t>4.3.10.</w:t>
            </w:r>
          </w:p>
        </w:tc>
      </w:tr>
      <w:tr w:rsidR="00E437FE" w14:paraId="0530D09B" w14:textId="77777777" w:rsidTr="0058574A">
        <w:tc>
          <w:tcPr>
            <w:tcW w:w="3763" w:type="dxa"/>
          </w:tcPr>
          <w:p w14:paraId="4DBEB042" w14:textId="77777777" w:rsidR="00E437FE" w:rsidRDefault="00E437FE" w:rsidP="0058574A">
            <w:r>
              <w:t>ENERG_SEKTORIAI</w:t>
            </w:r>
          </w:p>
        </w:tc>
        <w:tc>
          <w:tcPr>
            <w:tcW w:w="2644" w:type="dxa"/>
          </w:tcPr>
          <w:p w14:paraId="277CBA68" w14:textId="77777777" w:rsidR="00E437FE" w:rsidRDefault="00E437FE" w:rsidP="0058574A">
            <w:r>
              <w:t>Energetikos sektoriai</w:t>
            </w:r>
          </w:p>
        </w:tc>
        <w:tc>
          <w:tcPr>
            <w:tcW w:w="3447" w:type="dxa"/>
          </w:tcPr>
          <w:p w14:paraId="7707E6DE" w14:textId="77777777" w:rsidR="00E437FE" w:rsidRDefault="00E437FE" w:rsidP="0058574A">
            <w:r>
              <w:t>4.3.12.8.</w:t>
            </w:r>
            <w:r>
              <w:tab/>
            </w:r>
          </w:p>
        </w:tc>
      </w:tr>
      <w:tr w:rsidR="00E437FE" w14:paraId="76B93BCE" w14:textId="77777777" w:rsidTr="0058574A">
        <w:tc>
          <w:tcPr>
            <w:tcW w:w="3763" w:type="dxa"/>
          </w:tcPr>
          <w:p w14:paraId="3CBF8AD3" w14:textId="77777777" w:rsidR="00E437FE" w:rsidRDefault="00E437FE" w:rsidP="0058574A">
            <w:r>
              <w:t>JFVS</w:t>
            </w:r>
          </w:p>
        </w:tc>
        <w:tc>
          <w:tcPr>
            <w:tcW w:w="2644" w:type="dxa"/>
          </w:tcPr>
          <w:p w14:paraId="1B3D8331" w14:textId="77777777" w:rsidR="00E437FE" w:rsidRDefault="00E437FE" w:rsidP="0058574A">
            <w:r>
              <w:t>Juridiniai, fiziniai veiklos subjektai</w:t>
            </w:r>
          </w:p>
        </w:tc>
        <w:tc>
          <w:tcPr>
            <w:tcW w:w="3447" w:type="dxa"/>
          </w:tcPr>
          <w:p w14:paraId="21DEADAB" w14:textId="77777777" w:rsidR="00E437FE" w:rsidRDefault="00E437FE" w:rsidP="0058574A">
            <w:r>
              <w:t>4.3.11.1.</w:t>
            </w:r>
            <w:r>
              <w:tab/>
            </w:r>
          </w:p>
        </w:tc>
      </w:tr>
      <w:tr w:rsidR="00E437FE" w14:paraId="75E47867" w14:textId="77777777" w:rsidTr="0058574A">
        <w:tc>
          <w:tcPr>
            <w:tcW w:w="3763" w:type="dxa"/>
          </w:tcPr>
          <w:p w14:paraId="3B384100" w14:textId="77777777" w:rsidR="00E437FE" w:rsidRDefault="00E437FE" w:rsidP="0058574A">
            <w:r>
              <w:t>MIESTAI</w:t>
            </w:r>
          </w:p>
        </w:tc>
        <w:tc>
          <w:tcPr>
            <w:tcW w:w="2644" w:type="dxa"/>
          </w:tcPr>
          <w:p w14:paraId="78227DE1" w14:textId="77777777" w:rsidR="00E437FE" w:rsidRDefault="00E437FE" w:rsidP="0058574A">
            <w:r>
              <w:t>Miestai</w:t>
            </w:r>
          </w:p>
        </w:tc>
        <w:tc>
          <w:tcPr>
            <w:tcW w:w="3447" w:type="dxa"/>
          </w:tcPr>
          <w:p w14:paraId="5E441B9F" w14:textId="77777777" w:rsidR="00E437FE" w:rsidRDefault="00E437FE" w:rsidP="0058574A">
            <w:r>
              <w:t>4.3.12.3.</w:t>
            </w:r>
            <w:r>
              <w:tab/>
            </w:r>
          </w:p>
        </w:tc>
      </w:tr>
      <w:tr w:rsidR="00E437FE" w14:paraId="079DB5B2" w14:textId="77777777" w:rsidTr="0058574A">
        <w:tc>
          <w:tcPr>
            <w:tcW w:w="3763" w:type="dxa"/>
          </w:tcPr>
          <w:p w14:paraId="58EBF8DC" w14:textId="77777777" w:rsidR="00E437FE" w:rsidRDefault="00E437FE" w:rsidP="0058574A">
            <w:r>
              <w:t>PAREIG_KORT_DUOM</w:t>
            </w:r>
          </w:p>
        </w:tc>
        <w:tc>
          <w:tcPr>
            <w:tcW w:w="2644" w:type="dxa"/>
          </w:tcPr>
          <w:p w14:paraId="6FB6EA0F" w14:textId="77777777" w:rsidR="00E437FE" w:rsidRDefault="00E437FE" w:rsidP="0058574A">
            <w:r>
              <w:t>VEI pareigūno kortelės duomenys</w:t>
            </w:r>
          </w:p>
        </w:tc>
        <w:tc>
          <w:tcPr>
            <w:tcW w:w="3447" w:type="dxa"/>
          </w:tcPr>
          <w:p w14:paraId="573E2EFE" w14:textId="77777777" w:rsidR="00E437FE" w:rsidRDefault="00E437FE" w:rsidP="0058574A">
            <w:r>
              <w:t>4.3.13.</w:t>
            </w:r>
          </w:p>
        </w:tc>
      </w:tr>
    </w:tbl>
    <w:p w14:paraId="485024F6" w14:textId="77777777" w:rsidR="00E437FE" w:rsidRDefault="00E437FE" w:rsidP="00E437FE">
      <w:pPr>
        <w:pStyle w:val="Boldspecif"/>
      </w:pPr>
      <w:bookmarkStart w:id="4" w:name="_Toc118979056"/>
      <w:r>
        <w:t>Ryšiai</w:t>
      </w:r>
      <w:bookmarkEnd w:id="4"/>
    </w:p>
    <w:p w14:paraId="45A6CD28" w14:textId="77777777" w:rsidR="00E437FE" w:rsidRDefault="00E437FE" w:rsidP="00E437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90"/>
        <w:gridCol w:w="4226"/>
      </w:tblGrid>
      <w:tr w:rsidR="00E437FE" w14:paraId="4F9FC0E8" w14:textId="77777777" w:rsidTr="0058574A">
        <w:tc>
          <w:tcPr>
            <w:tcW w:w="5148" w:type="dxa"/>
          </w:tcPr>
          <w:p w14:paraId="2B193E91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YŠIO PAVADINIMAS</w:t>
            </w:r>
          </w:p>
        </w:tc>
        <w:tc>
          <w:tcPr>
            <w:tcW w:w="4680" w:type="dxa"/>
          </w:tcPr>
          <w:p w14:paraId="0281FBA6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PRAŠYMAS SPECIFIKACIJOS PUNKTE</w:t>
            </w:r>
          </w:p>
        </w:tc>
      </w:tr>
      <w:tr w:rsidR="00E437FE" w14:paraId="504EECBC" w14:textId="77777777" w:rsidTr="0058574A">
        <w:tc>
          <w:tcPr>
            <w:tcW w:w="5148" w:type="dxa"/>
          </w:tcPr>
          <w:p w14:paraId="3EB86790" w14:textId="77777777" w:rsidR="00E437FE" w:rsidRDefault="00E437FE" w:rsidP="0058574A">
            <w:r>
              <w:lastRenderedPageBreak/>
              <w:t>TNAP_PAREIGUNAS_ID</w:t>
            </w:r>
          </w:p>
        </w:tc>
        <w:tc>
          <w:tcPr>
            <w:tcW w:w="4680" w:type="dxa"/>
          </w:tcPr>
          <w:p w14:paraId="4369E3A4" w14:textId="77777777" w:rsidR="00E437FE" w:rsidRDefault="00E437FE" w:rsidP="0058574A">
            <w:r>
              <w:t>4.3.10. (9)</w:t>
            </w:r>
          </w:p>
        </w:tc>
      </w:tr>
      <w:tr w:rsidR="00E437FE" w14:paraId="40731033" w14:textId="77777777" w:rsidTr="0058574A">
        <w:tc>
          <w:tcPr>
            <w:tcW w:w="5148" w:type="dxa"/>
          </w:tcPr>
          <w:p w14:paraId="7EDCC02F" w14:textId="77777777" w:rsidR="00E437FE" w:rsidRDefault="00E437FE" w:rsidP="0058574A">
            <w:r>
              <w:t>TNAP_REG_PAREIGUNAS_ID</w:t>
            </w:r>
          </w:p>
        </w:tc>
        <w:tc>
          <w:tcPr>
            <w:tcW w:w="4680" w:type="dxa"/>
          </w:tcPr>
          <w:p w14:paraId="75C5CDBF" w14:textId="77777777" w:rsidR="00E437FE" w:rsidRDefault="00E437FE" w:rsidP="0058574A">
            <w:r>
              <w:t>4.3.10. (11)</w:t>
            </w:r>
          </w:p>
        </w:tc>
      </w:tr>
      <w:tr w:rsidR="00E437FE" w14:paraId="58FB01BB" w14:textId="77777777" w:rsidTr="0058574A">
        <w:tc>
          <w:tcPr>
            <w:tcW w:w="5148" w:type="dxa"/>
          </w:tcPr>
          <w:p w14:paraId="19413917" w14:textId="77777777" w:rsidR="00E437FE" w:rsidRDefault="00E437FE" w:rsidP="0058574A">
            <w:r>
              <w:t>TNAP_MIESTAS_ID</w:t>
            </w:r>
          </w:p>
        </w:tc>
        <w:tc>
          <w:tcPr>
            <w:tcW w:w="4680" w:type="dxa"/>
          </w:tcPr>
          <w:p w14:paraId="7637E28C" w14:textId="77777777" w:rsidR="00E437FE" w:rsidRDefault="00E437FE" w:rsidP="0058574A">
            <w:r>
              <w:t>4.3.10. (6)</w:t>
            </w:r>
          </w:p>
        </w:tc>
      </w:tr>
      <w:tr w:rsidR="00E437FE" w14:paraId="7316BA7D" w14:textId="77777777" w:rsidTr="0058574A">
        <w:tc>
          <w:tcPr>
            <w:tcW w:w="5148" w:type="dxa"/>
          </w:tcPr>
          <w:p w14:paraId="307E39ED" w14:textId="77777777" w:rsidR="00E437FE" w:rsidRDefault="00E437FE" w:rsidP="0058574A">
            <w:r>
              <w:t>TNAP_IMONE_ID</w:t>
            </w:r>
          </w:p>
        </w:tc>
        <w:tc>
          <w:tcPr>
            <w:tcW w:w="4680" w:type="dxa"/>
          </w:tcPr>
          <w:p w14:paraId="75810E83" w14:textId="77777777" w:rsidR="00E437FE" w:rsidRDefault="00E437FE" w:rsidP="0058574A">
            <w:r>
              <w:t>4.3.10. (5)</w:t>
            </w:r>
          </w:p>
        </w:tc>
      </w:tr>
      <w:tr w:rsidR="00E437FE" w14:paraId="3A8AFBA0" w14:textId="77777777" w:rsidTr="0058574A">
        <w:tc>
          <w:tcPr>
            <w:tcW w:w="5148" w:type="dxa"/>
          </w:tcPr>
          <w:p w14:paraId="49FD33D6" w14:textId="77777777" w:rsidR="00E437FE" w:rsidRDefault="00E437FE" w:rsidP="0058574A">
            <w:r>
              <w:t>TNAP_ENERG_SEKTORIAI_ID</w:t>
            </w:r>
          </w:p>
        </w:tc>
        <w:tc>
          <w:tcPr>
            <w:tcW w:w="4680" w:type="dxa"/>
          </w:tcPr>
          <w:p w14:paraId="11BA7E46" w14:textId="77777777" w:rsidR="00E437FE" w:rsidRDefault="00E437FE" w:rsidP="0058574A">
            <w:r>
              <w:t>4.3.10. (3)</w:t>
            </w:r>
          </w:p>
        </w:tc>
      </w:tr>
    </w:tbl>
    <w:p w14:paraId="00E40BCF" w14:textId="77777777" w:rsidR="00E437FE" w:rsidRDefault="00E437FE" w:rsidP="00E437FE">
      <w:pPr>
        <w:rPr>
          <w:lang w:val="en-US"/>
        </w:rPr>
      </w:pPr>
    </w:p>
    <w:p w14:paraId="47A5C024" w14:textId="77777777" w:rsidR="00E437FE" w:rsidRDefault="00E437FE" w:rsidP="00E437FE">
      <w:pPr>
        <w:pStyle w:val="Heading2"/>
        <w:rPr>
          <w:lang w:val="en-US"/>
        </w:rPr>
      </w:pPr>
      <w:bookmarkStart w:id="5" w:name="_Toc118979057"/>
      <w:bookmarkStart w:id="6" w:name="_Toc121844245"/>
      <w:r>
        <w:rPr>
          <w:lang w:val="en-US"/>
        </w:rPr>
        <w:t>Juridiniai, fiziniai veiklos subjektai (4.3.11.1.)</w:t>
      </w:r>
      <w:bookmarkEnd w:id="5"/>
      <w:bookmarkEnd w:id="6"/>
    </w:p>
    <w:p w14:paraId="3CC90AE8" w14:textId="3FCEE551" w:rsidR="00E437FE" w:rsidRDefault="00E437FE" w:rsidP="00E437FE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CF6AA94" wp14:editId="0180A88D">
            <wp:extent cx="5731510" cy="5258435"/>
            <wp:effectExtent l="0" t="0" r="2540" b="0"/>
            <wp:docPr id="26576404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258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445D2" w14:textId="77777777" w:rsidR="00E437FE" w:rsidRDefault="00E437FE" w:rsidP="00E437FE">
      <w:pPr>
        <w:pStyle w:val="Boldspecif"/>
      </w:pPr>
      <w:bookmarkStart w:id="7" w:name="_Toc118979058"/>
      <w:r>
        <w:t>Esybės</w:t>
      </w:r>
      <w:bookmarkEnd w:id="7"/>
    </w:p>
    <w:p w14:paraId="29E72D1B" w14:textId="77777777" w:rsidR="00E437FE" w:rsidRDefault="00E437FE" w:rsidP="00E437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69"/>
        <w:gridCol w:w="2411"/>
        <w:gridCol w:w="3136"/>
      </w:tblGrid>
      <w:tr w:rsidR="00E437FE" w14:paraId="50BFF298" w14:textId="77777777" w:rsidTr="0058574A">
        <w:tc>
          <w:tcPr>
            <w:tcW w:w="3763" w:type="dxa"/>
          </w:tcPr>
          <w:p w14:paraId="24BA37E8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SYBĖS PAVADINIMAS</w:t>
            </w:r>
          </w:p>
        </w:tc>
        <w:tc>
          <w:tcPr>
            <w:tcW w:w="2644" w:type="dxa"/>
          </w:tcPr>
          <w:p w14:paraId="16FF839E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PRAŠYMAS</w:t>
            </w:r>
          </w:p>
        </w:tc>
        <w:tc>
          <w:tcPr>
            <w:tcW w:w="3447" w:type="dxa"/>
          </w:tcPr>
          <w:p w14:paraId="6369110C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TALESNIS APRAŠYMAS SPECIFIKACIJOS PUNKTE</w:t>
            </w:r>
          </w:p>
        </w:tc>
      </w:tr>
      <w:tr w:rsidR="00E437FE" w14:paraId="5C09BFF1" w14:textId="77777777" w:rsidTr="0058574A">
        <w:tc>
          <w:tcPr>
            <w:tcW w:w="3763" w:type="dxa"/>
          </w:tcPr>
          <w:p w14:paraId="6ECA8702" w14:textId="77777777" w:rsidR="00E437FE" w:rsidRDefault="00E437FE" w:rsidP="0058574A">
            <w:r>
              <w:t>JFVS</w:t>
            </w:r>
          </w:p>
        </w:tc>
        <w:tc>
          <w:tcPr>
            <w:tcW w:w="2644" w:type="dxa"/>
          </w:tcPr>
          <w:p w14:paraId="6AAA571A" w14:textId="77777777" w:rsidR="00E437FE" w:rsidRDefault="00E437FE" w:rsidP="0058574A">
            <w:r>
              <w:t>Juridiniai, fiziniai veiklos subjektai</w:t>
            </w:r>
          </w:p>
        </w:tc>
        <w:tc>
          <w:tcPr>
            <w:tcW w:w="3447" w:type="dxa"/>
          </w:tcPr>
          <w:p w14:paraId="23DC788F" w14:textId="77777777" w:rsidR="00E437FE" w:rsidRDefault="00E437FE" w:rsidP="0058574A">
            <w:r>
              <w:t>4.3.11.1.</w:t>
            </w:r>
          </w:p>
        </w:tc>
      </w:tr>
      <w:tr w:rsidR="00E437FE" w14:paraId="0AA8BCCB" w14:textId="77777777" w:rsidTr="0058574A">
        <w:tc>
          <w:tcPr>
            <w:tcW w:w="3763" w:type="dxa"/>
          </w:tcPr>
          <w:p w14:paraId="7D157104" w14:textId="77777777" w:rsidR="00E437FE" w:rsidRDefault="00E437FE" w:rsidP="0058574A">
            <w:r>
              <w:lastRenderedPageBreak/>
              <w:t>FIZINIAI_ASMENYS</w:t>
            </w:r>
          </w:p>
        </w:tc>
        <w:tc>
          <w:tcPr>
            <w:tcW w:w="2644" w:type="dxa"/>
          </w:tcPr>
          <w:p w14:paraId="3A9D98F2" w14:textId="77777777" w:rsidR="00E437FE" w:rsidRDefault="00E437FE" w:rsidP="0058574A"/>
        </w:tc>
        <w:tc>
          <w:tcPr>
            <w:tcW w:w="3447" w:type="dxa"/>
          </w:tcPr>
          <w:p w14:paraId="4B01445F" w14:textId="77777777" w:rsidR="00E437FE" w:rsidRDefault="00E437FE" w:rsidP="0058574A"/>
        </w:tc>
      </w:tr>
      <w:tr w:rsidR="00E437FE" w14:paraId="76137262" w14:textId="77777777" w:rsidTr="0058574A">
        <w:tc>
          <w:tcPr>
            <w:tcW w:w="3763" w:type="dxa"/>
          </w:tcPr>
          <w:p w14:paraId="065F67C7" w14:textId="77777777" w:rsidR="00E437FE" w:rsidRDefault="00E437FE" w:rsidP="0058574A">
            <w:r>
              <w:t>PAREIG_KORT_DUOM</w:t>
            </w:r>
          </w:p>
        </w:tc>
        <w:tc>
          <w:tcPr>
            <w:tcW w:w="2644" w:type="dxa"/>
          </w:tcPr>
          <w:p w14:paraId="151D0155" w14:textId="77777777" w:rsidR="00E437FE" w:rsidRDefault="00E437FE" w:rsidP="0058574A">
            <w:r>
              <w:t>VEI pareigūno kortelės duomenys</w:t>
            </w:r>
          </w:p>
        </w:tc>
        <w:tc>
          <w:tcPr>
            <w:tcW w:w="3447" w:type="dxa"/>
          </w:tcPr>
          <w:p w14:paraId="14C8CAA9" w14:textId="77777777" w:rsidR="00E437FE" w:rsidRDefault="00E437FE" w:rsidP="0058574A">
            <w:r>
              <w:t>4.3.13.</w:t>
            </w:r>
            <w:r>
              <w:tab/>
            </w:r>
          </w:p>
        </w:tc>
      </w:tr>
      <w:tr w:rsidR="00E437FE" w14:paraId="00CFE784" w14:textId="77777777" w:rsidTr="0058574A">
        <w:tc>
          <w:tcPr>
            <w:tcW w:w="3763" w:type="dxa"/>
          </w:tcPr>
          <w:p w14:paraId="63181442" w14:textId="77777777" w:rsidR="00E437FE" w:rsidRDefault="00E437FE" w:rsidP="0058574A">
            <w:r>
              <w:t>ENERG_SPEC_VAD</w:t>
            </w:r>
          </w:p>
        </w:tc>
        <w:tc>
          <w:tcPr>
            <w:tcW w:w="2644" w:type="dxa"/>
          </w:tcPr>
          <w:p w14:paraId="2DCE0F27" w14:textId="77777777" w:rsidR="00E437FE" w:rsidRDefault="00E437FE" w:rsidP="0058574A">
            <w:r>
              <w:t>Energetikos specialistų ir vadovų duomenys</w:t>
            </w:r>
          </w:p>
        </w:tc>
        <w:tc>
          <w:tcPr>
            <w:tcW w:w="3447" w:type="dxa"/>
          </w:tcPr>
          <w:p w14:paraId="55282994" w14:textId="77777777" w:rsidR="00E437FE" w:rsidRDefault="00E437FE" w:rsidP="0058574A">
            <w:r>
              <w:t>4.3.11.3.</w:t>
            </w:r>
            <w:r>
              <w:tab/>
            </w:r>
          </w:p>
        </w:tc>
      </w:tr>
      <w:tr w:rsidR="00E437FE" w14:paraId="1A256D5D" w14:textId="77777777" w:rsidTr="0058574A">
        <w:tc>
          <w:tcPr>
            <w:tcW w:w="3763" w:type="dxa"/>
          </w:tcPr>
          <w:p w14:paraId="42F150C6" w14:textId="77777777" w:rsidR="00E437FE" w:rsidRDefault="00E437FE" w:rsidP="0058574A">
            <w:r>
              <w:t>SALYS</w:t>
            </w:r>
          </w:p>
        </w:tc>
        <w:tc>
          <w:tcPr>
            <w:tcW w:w="2644" w:type="dxa"/>
          </w:tcPr>
          <w:p w14:paraId="3EB4A102" w14:textId="77777777" w:rsidR="00E437FE" w:rsidRDefault="00E437FE" w:rsidP="0058574A">
            <w:r>
              <w:t>Šalys</w:t>
            </w:r>
          </w:p>
        </w:tc>
        <w:tc>
          <w:tcPr>
            <w:tcW w:w="3447" w:type="dxa"/>
          </w:tcPr>
          <w:p w14:paraId="3291B04E" w14:textId="77777777" w:rsidR="00E437FE" w:rsidRDefault="00E437FE" w:rsidP="0058574A">
            <w:r>
              <w:t>4.3.12.2.</w:t>
            </w:r>
          </w:p>
        </w:tc>
      </w:tr>
      <w:tr w:rsidR="00E437FE" w14:paraId="33C54C57" w14:textId="77777777" w:rsidTr="0058574A">
        <w:tc>
          <w:tcPr>
            <w:tcW w:w="3763" w:type="dxa"/>
          </w:tcPr>
          <w:p w14:paraId="28E15823" w14:textId="77777777" w:rsidR="00E437FE" w:rsidRDefault="00E437FE" w:rsidP="0058574A">
            <w:r>
              <w:t>MIESTAI</w:t>
            </w:r>
          </w:p>
        </w:tc>
        <w:tc>
          <w:tcPr>
            <w:tcW w:w="2644" w:type="dxa"/>
          </w:tcPr>
          <w:p w14:paraId="67FEF7E6" w14:textId="77777777" w:rsidR="00E437FE" w:rsidRDefault="00E437FE" w:rsidP="0058574A">
            <w:r>
              <w:t>Miestai</w:t>
            </w:r>
          </w:p>
        </w:tc>
        <w:tc>
          <w:tcPr>
            <w:tcW w:w="3447" w:type="dxa"/>
          </w:tcPr>
          <w:p w14:paraId="3B7933CE" w14:textId="77777777" w:rsidR="00E437FE" w:rsidRDefault="00E437FE" w:rsidP="0058574A">
            <w:r>
              <w:t>4.3.12.3.</w:t>
            </w:r>
            <w:r>
              <w:tab/>
            </w:r>
          </w:p>
        </w:tc>
      </w:tr>
      <w:tr w:rsidR="00E437FE" w14:paraId="254A134C" w14:textId="77777777" w:rsidTr="0058574A">
        <w:tc>
          <w:tcPr>
            <w:tcW w:w="3763" w:type="dxa"/>
          </w:tcPr>
          <w:p w14:paraId="330E6BAA" w14:textId="77777777" w:rsidR="00E437FE" w:rsidRDefault="00E437FE" w:rsidP="0058574A">
            <w:r>
              <w:t>JFVS_TIPAI</w:t>
            </w:r>
          </w:p>
        </w:tc>
        <w:tc>
          <w:tcPr>
            <w:tcW w:w="2644" w:type="dxa"/>
          </w:tcPr>
          <w:p w14:paraId="4B452C3A" w14:textId="77777777" w:rsidR="00E437FE" w:rsidRDefault="00E437FE" w:rsidP="0058574A">
            <w:r>
              <w:t>Juridinių, fizinių veiklos subjektų tipai</w:t>
            </w:r>
          </w:p>
        </w:tc>
        <w:tc>
          <w:tcPr>
            <w:tcW w:w="3447" w:type="dxa"/>
          </w:tcPr>
          <w:p w14:paraId="37BE943F" w14:textId="77777777" w:rsidR="00E437FE" w:rsidRDefault="00E437FE" w:rsidP="0058574A">
            <w:r>
              <w:t>4.3.12.1.</w:t>
            </w:r>
          </w:p>
        </w:tc>
      </w:tr>
    </w:tbl>
    <w:p w14:paraId="25D31F5B" w14:textId="77777777" w:rsidR="00E437FE" w:rsidRDefault="00E437FE" w:rsidP="00E437FE">
      <w:pPr>
        <w:pStyle w:val="Boldspecif"/>
      </w:pPr>
      <w:bookmarkStart w:id="8" w:name="_Toc118979059"/>
      <w:r>
        <w:t>Ryšiai</w:t>
      </w:r>
      <w:bookmarkEnd w:id="8"/>
    </w:p>
    <w:p w14:paraId="2F66AA3F" w14:textId="77777777" w:rsidR="00E437FE" w:rsidRDefault="00E437FE" w:rsidP="00E437F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780"/>
        <w:gridCol w:w="4236"/>
      </w:tblGrid>
      <w:tr w:rsidR="00E437FE" w14:paraId="4286207E" w14:textId="77777777" w:rsidTr="0058574A">
        <w:tc>
          <w:tcPr>
            <w:tcW w:w="5148" w:type="dxa"/>
          </w:tcPr>
          <w:p w14:paraId="109DF19B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YŠIO PAVADINIMAS</w:t>
            </w:r>
          </w:p>
        </w:tc>
        <w:tc>
          <w:tcPr>
            <w:tcW w:w="4680" w:type="dxa"/>
          </w:tcPr>
          <w:p w14:paraId="164A7C10" w14:textId="77777777" w:rsidR="00E437FE" w:rsidRDefault="00E437FE" w:rsidP="005857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APRAŠYMAS SPECIFIKACIJOS PUNKTE</w:t>
            </w:r>
          </w:p>
        </w:tc>
      </w:tr>
      <w:tr w:rsidR="00E437FE" w14:paraId="50D7B911" w14:textId="77777777" w:rsidTr="0058574A">
        <w:tc>
          <w:tcPr>
            <w:tcW w:w="5148" w:type="dxa"/>
          </w:tcPr>
          <w:p w14:paraId="2E9961D5" w14:textId="77777777" w:rsidR="00E437FE" w:rsidRDefault="00E437FE" w:rsidP="0058574A">
            <w:r>
              <w:t>JFVS_PAVALDUMAS_ID</w:t>
            </w:r>
          </w:p>
        </w:tc>
        <w:tc>
          <w:tcPr>
            <w:tcW w:w="4680" w:type="dxa"/>
          </w:tcPr>
          <w:p w14:paraId="4D4AFCF9" w14:textId="77777777" w:rsidR="00E437FE" w:rsidRDefault="00E437FE" w:rsidP="0058574A">
            <w:r>
              <w:t>4.3.11.1. (12)</w:t>
            </w:r>
          </w:p>
        </w:tc>
      </w:tr>
      <w:tr w:rsidR="00E437FE" w14:paraId="3B7AC2BD" w14:textId="77777777" w:rsidTr="0058574A">
        <w:tc>
          <w:tcPr>
            <w:tcW w:w="5148" w:type="dxa"/>
          </w:tcPr>
          <w:p w14:paraId="7EE3AE7E" w14:textId="77777777" w:rsidR="00E437FE" w:rsidRDefault="00E437FE" w:rsidP="0058574A">
            <w:r>
              <w:t>FA_JFVS_ID</w:t>
            </w:r>
          </w:p>
        </w:tc>
        <w:tc>
          <w:tcPr>
            <w:tcW w:w="4680" w:type="dxa"/>
          </w:tcPr>
          <w:p w14:paraId="7FAA187F" w14:textId="77777777" w:rsidR="00E437FE" w:rsidRDefault="00E437FE" w:rsidP="0058574A"/>
        </w:tc>
      </w:tr>
      <w:tr w:rsidR="00E437FE" w14:paraId="595C65D4" w14:textId="77777777" w:rsidTr="0058574A">
        <w:tc>
          <w:tcPr>
            <w:tcW w:w="5148" w:type="dxa"/>
          </w:tcPr>
          <w:p w14:paraId="6F8D9736" w14:textId="77777777" w:rsidR="00E437FE" w:rsidRDefault="00E437FE" w:rsidP="0058574A">
            <w:r>
              <w:t>JFVS_SALYS_ID</w:t>
            </w:r>
          </w:p>
        </w:tc>
        <w:tc>
          <w:tcPr>
            <w:tcW w:w="4680" w:type="dxa"/>
          </w:tcPr>
          <w:p w14:paraId="25EEE88E" w14:textId="77777777" w:rsidR="00E437FE" w:rsidRDefault="00E437FE" w:rsidP="0058574A">
            <w:r>
              <w:t>4.3.11.1. (6)</w:t>
            </w:r>
          </w:p>
        </w:tc>
      </w:tr>
      <w:tr w:rsidR="00E437FE" w14:paraId="29E068FF" w14:textId="77777777" w:rsidTr="0058574A">
        <w:tc>
          <w:tcPr>
            <w:tcW w:w="5148" w:type="dxa"/>
          </w:tcPr>
          <w:p w14:paraId="48BB527A" w14:textId="77777777" w:rsidR="00E437FE" w:rsidRDefault="00E437FE" w:rsidP="0058574A">
            <w:r>
              <w:t>JFVS_JFVS_TIPAS_ID</w:t>
            </w:r>
          </w:p>
        </w:tc>
        <w:tc>
          <w:tcPr>
            <w:tcW w:w="4680" w:type="dxa"/>
          </w:tcPr>
          <w:p w14:paraId="5557F1B4" w14:textId="77777777" w:rsidR="00E437FE" w:rsidRDefault="00E437FE" w:rsidP="0058574A">
            <w:r>
              <w:t>4.3.11.1. (5)</w:t>
            </w:r>
          </w:p>
        </w:tc>
      </w:tr>
      <w:tr w:rsidR="00E437FE" w14:paraId="093EDC7B" w14:textId="77777777" w:rsidTr="0058574A">
        <w:tc>
          <w:tcPr>
            <w:tcW w:w="5148" w:type="dxa"/>
          </w:tcPr>
          <w:p w14:paraId="2128D9FA" w14:textId="77777777" w:rsidR="00E437FE" w:rsidRDefault="00E437FE" w:rsidP="0058574A">
            <w:r>
              <w:t>JFVS_MIESTAI_ID</w:t>
            </w:r>
          </w:p>
        </w:tc>
        <w:tc>
          <w:tcPr>
            <w:tcW w:w="4680" w:type="dxa"/>
          </w:tcPr>
          <w:p w14:paraId="373F0F68" w14:textId="77777777" w:rsidR="00E437FE" w:rsidRDefault="00E437FE" w:rsidP="0058574A">
            <w:r>
              <w:t>4.3.11.1. (7)</w:t>
            </w:r>
          </w:p>
        </w:tc>
      </w:tr>
      <w:tr w:rsidR="00E437FE" w14:paraId="540F3014" w14:textId="77777777" w:rsidTr="0058574A">
        <w:tc>
          <w:tcPr>
            <w:tcW w:w="5148" w:type="dxa"/>
          </w:tcPr>
          <w:p w14:paraId="4B9D0A0A" w14:textId="77777777" w:rsidR="00E437FE" w:rsidRDefault="00E437FE" w:rsidP="0058574A">
            <w:r>
              <w:t>PKD_FIZINIAI_ASMENYS_ID</w:t>
            </w:r>
          </w:p>
        </w:tc>
        <w:tc>
          <w:tcPr>
            <w:tcW w:w="4680" w:type="dxa"/>
          </w:tcPr>
          <w:p w14:paraId="6296F3AD" w14:textId="77777777" w:rsidR="00E437FE" w:rsidRDefault="00E437FE" w:rsidP="0058574A"/>
        </w:tc>
      </w:tr>
      <w:tr w:rsidR="00E437FE" w14:paraId="2F0DCD1C" w14:textId="77777777" w:rsidTr="0058574A">
        <w:tc>
          <w:tcPr>
            <w:tcW w:w="5148" w:type="dxa"/>
          </w:tcPr>
          <w:p w14:paraId="65B44F3F" w14:textId="77777777" w:rsidR="00E437FE" w:rsidRDefault="00E437FE" w:rsidP="0058574A">
            <w:r>
              <w:t>ESV_FIZINIAI_ASMENYS_ID</w:t>
            </w:r>
          </w:p>
        </w:tc>
        <w:tc>
          <w:tcPr>
            <w:tcW w:w="4680" w:type="dxa"/>
          </w:tcPr>
          <w:p w14:paraId="515117E0" w14:textId="77777777" w:rsidR="00E437FE" w:rsidRDefault="00E437FE" w:rsidP="0058574A"/>
        </w:tc>
      </w:tr>
    </w:tbl>
    <w:p w14:paraId="66B80DA4" w14:textId="77777777" w:rsidR="00E437FE" w:rsidRDefault="00E437FE"/>
    <w:sectPr w:rsidR="00E437FE" w:rsidSect="00427E4B">
      <w:pgSz w:w="11906" w:h="16838" w:code="9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1296"/>
  <w:hyphenationZone w:val="396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483B"/>
    <w:rsid w:val="00047D06"/>
    <w:rsid w:val="000C1BDE"/>
    <w:rsid w:val="00173352"/>
    <w:rsid w:val="001C3138"/>
    <w:rsid w:val="003C37EE"/>
    <w:rsid w:val="003F483B"/>
    <w:rsid w:val="00427E4B"/>
    <w:rsid w:val="004A5882"/>
    <w:rsid w:val="006427D5"/>
    <w:rsid w:val="006D7121"/>
    <w:rsid w:val="00964A6D"/>
    <w:rsid w:val="00A73F4D"/>
    <w:rsid w:val="00D93300"/>
    <w:rsid w:val="00E437FE"/>
    <w:rsid w:val="00ED1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D89B5E"/>
  <w15:chartTrackingRefBased/>
  <w15:docId w15:val="{285CAFF6-E620-485A-A357-ADFEA64C7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lt-LT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aliases w:val="H11,H12,H13,H14,H111,H121,H15,H112,H122,H16,H113,H123,H17,H114,H124,H18,H115,H125,H19,H110,H116,H126,H117,H127,H118,H128,H131,H141,H1111,H1211,H151,H1121,H1221,H161,H1131,H1231,H171,H1141,H1241,H181,H1151,H1251,H191,H1101,H1161,H1261,H1171,H1"/>
    <w:basedOn w:val="Normal"/>
    <w:next w:val="Normal"/>
    <w:link w:val="Heading1Char"/>
    <w:qFormat/>
    <w:rsid w:val="003F483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aliases w:val="H2,H21,H22,H23,H24,H211,H221,H25,H212,H222,H26,H213,H223,H27,H214,H224,H28,H215,H225,H29,H210,H216,H226,H217,H227,H218,H228,H231,H241,H2111,H2211,H251,H2121,H2221,H261,H2131,H2231,H271,H2141,H2241,H281,H2151,H2251,H291,H2101,H2161,H2261,H2171"/>
    <w:basedOn w:val="Normal"/>
    <w:next w:val="Normal"/>
    <w:link w:val="Heading2Char"/>
    <w:unhideWhenUsed/>
    <w:qFormat/>
    <w:rsid w:val="003F483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aliases w:val="H3,H31,H32,H33,H311,H321,H34,H312,H322,H35,H313,H323,H36,H37,H314,H324,H38,H315,H325,H39,H316,H326,H331,H3111,H3211,H341,H3121,H3221,H351,H3131,H3231,H361,H371,H3141,H3241,H381,H3151,H3251,OT Hdg 3,Section Header3,Sub-Clause Paragraph"/>
    <w:basedOn w:val="Normal"/>
    <w:next w:val="Normal"/>
    <w:link w:val="Heading3Char"/>
    <w:unhideWhenUsed/>
    <w:qFormat/>
    <w:rsid w:val="003F483B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aliases w:val="H4,H41,H42,H43,H411,H421,H44,H412,H422,H45,H413,H423,H46,H47,H414,H424,H48,H49,H410,H415,H425,H416,H426,H417,H427,H431,H4111,H4211,H441,H4121,H4221,H451,H4131,H4231,H461,H471,H4141,H4241,H481,H491,H4101,H4151,H4251,H4161,H4261,OT Hdg 4"/>
    <w:basedOn w:val="Normal"/>
    <w:next w:val="Normal"/>
    <w:link w:val="Heading4Char"/>
    <w:unhideWhenUsed/>
    <w:qFormat/>
    <w:rsid w:val="003F483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aliases w:val="H5,H51,H52,H53,H511,H521,H54,H512,H522,H55,H513,H523,H56,H514,H524,H57,H515,H525,H58,H516,H526,H531,H5111,H5211,H541,H5121,H5221,H551,H5131,H5231,H561,H5141,H5241,H571,H5151,H5251,OT Hdg 5"/>
    <w:basedOn w:val="Normal"/>
    <w:next w:val="Normal"/>
    <w:link w:val="Heading5Char"/>
    <w:unhideWhenUsed/>
    <w:qFormat/>
    <w:rsid w:val="003F483B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F483B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F483B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F483B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F483B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1 Char,H12 Char,H13 Char,H14 Char,H111 Char,H121 Char,H15 Char,H112 Char,H122 Char,H16 Char,H113 Char,H123 Char,H17 Char,H114 Char,H124 Char,H18 Char,H115 Char,H125 Char,H19 Char,H110 Char,H116 Char,H126 Char,H117 Char,H127 Char,H1 Char"/>
    <w:basedOn w:val="DefaultParagraphFont"/>
    <w:link w:val="Heading1"/>
    <w:uiPriority w:val="9"/>
    <w:rsid w:val="003F483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aliases w:val="H2 Char,H21 Char,H22 Char,H23 Char,H24 Char,H211 Char,H221 Char,H25 Char,H212 Char,H222 Char,H26 Char,H213 Char,H223 Char,H27 Char,H214 Char,H224 Char,H28 Char,H215 Char,H225 Char,H29 Char,H210 Char,H216 Char,H226 Char,H217 Char,H227 Char"/>
    <w:basedOn w:val="DefaultParagraphFont"/>
    <w:link w:val="Heading2"/>
    <w:uiPriority w:val="9"/>
    <w:semiHidden/>
    <w:rsid w:val="003F483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aliases w:val="H3 Char,H31 Char,H32 Char,H33 Char,H311 Char,H321 Char,H34 Char,H312 Char,H322 Char,H35 Char,H313 Char,H323 Char,H36 Char,H37 Char,H314 Char,H324 Char,H38 Char,H315 Char,H325 Char,H39 Char,H316 Char,H326 Char,H331 Char,H3111 Char"/>
    <w:basedOn w:val="DefaultParagraphFont"/>
    <w:link w:val="Heading3"/>
    <w:uiPriority w:val="9"/>
    <w:semiHidden/>
    <w:rsid w:val="003F483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aliases w:val="H4 Char,H41 Char,H42 Char,H43 Char,H411 Char,H421 Char,H44 Char,H412 Char,H422 Char,H45 Char,H413 Char,H423 Char,H46 Char,H47 Char,H414 Char,H424 Char,H48 Char,H49 Char,H410 Char,H415 Char,H425 Char,H416 Char,H426 Char,H417 Char,H427 Char"/>
    <w:basedOn w:val="DefaultParagraphFont"/>
    <w:link w:val="Heading4"/>
    <w:uiPriority w:val="9"/>
    <w:semiHidden/>
    <w:rsid w:val="003F483B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aliases w:val="H5 Char,H51 Char,H52 Char,H53 Char,H511 Char,H521 Char,H54 Char,H512 Char,H522 Char,H55 Char,H513 Char,H523 Char,H56 Char,H514 Char,H524 Char,H57 Char,H515 Char,H525 Char,H58 Char,H516 Char,H526 Char,H531 Char,H5111 Char,H5211 Char"/>
    <w:basedOn w:val="DefaultParagraphFont"/>
    <w:link w:val="Heading5"/>
    <w:uiPriority w:val="9"/>
    <w:semiHidden/>
    <w:rsid w:val="003F483B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F483B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F483B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F483B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F483B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F483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F48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F483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F483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F483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F483B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F483B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3F483B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F483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F483B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F483B"/>
    <w:rPr>
      <w:b/>
      <w:bCs/>
      <w:smallCaps/>
      <w:color w:val="0F4761" w:themeColor="accent1" w:themeShade="BF"/>
      <w:spacing w:val="5"/>
    </w:rPr>
  </w:style>
  <w:style w:type="paragraph" w:customStyle="1" w:styleId="Boldspecif">
    <w:name w:val="Bold_specif"/>
    <w:basedOn w:val="Normal"/>
    <w:autoRedefine/>
    <w:rsid w:val="00E437FE"/>
    <w:pPr>
      <w:spacing w:after="0" w:line="240" w:lineRule="auto"/>
    </w:pPr>
    <w:rPr>
      <w:rFonts w:ascii="Times New Roman" w:eastAsia="Times New Roman" w:hAnsi="Times New Roman" w:cs="Times New Roman"/>
      <w:b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wmf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6.emf"/><Relationship Id="rId5" Type="http://schemas.openxmlformats.org/officeDocument/2006/relationships/image" Target="media/image2.png"/><Relationship Id="rId10" Type="http://schemas.openxmlformats.org/officeDocument/2006/relationships/oleObject" Target="embeddings/oleObject2.bin"/><Relationship Id="rId4" Type="http://schemas.openxmlformats.org/officeDocument/2006/relationships/image" Target="media/image1.png"/><Relationship Id="rId9" Type="http://schemas.openxmlformats.org/officeDocument/2006/relationships/image" Target="media/image5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913</Words>
  <Characters>521</Characters>
  <Application>Microsoft Office Word</Application>
  <DocSecurity>0</DocSecurity>
  <Lines>4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lius Stulpinas</dc:creator>
  <cp:keywords/>
  <dc:description/>
  <cp:lastModifiedBy>Raimonda Žukauskaitė</cp:lastModifiedBy>
  <cp:revision>2</cp:revision>
  <dcterms:created xsi:type="dcterms:W3CDTF">2025-01-16T12:41:00Z</dcterms:created>
  <dcterms:modified xsi:type="dcterms:W3CDTF">2025-01-16T12:41:00Z</dcterms:modified>
</cp:coreProperties>
</file>